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DA0E9BF" w14:textId="39D101E1" w:rsidR="00014DBB" w:rsidRPr="00813F9B" w:rsidRDefault="00DC75EB" w:rsidP="00014DBB">
      <w:pPr>
        <w:rPr>
          <w:b/>
          <w:kern w:val="28"/>
          <w:sz w:val="56"/>
          <w:szCs w:val="56"/>
          <w:lang w:val="ru-RU"/>
        </w:rPr>
      </w:pPr>
      <w:bookmarkStart w:id="0" w:name="_Toc6991199"/>
      <w:bookmarkStart w:id="1" w:name="_Toc7407125"/>
      <w:bookmarkStart w:id="2" w:name="_Toc6991202"/>
      <w:r w:rsidRPr="00813F9B">
        <w:rPr>
          <w:noProof/>
          <w:lang w:val="ru-RU" w:eastAsia="ru-RU"/>
        </w:rPr>
        <w:drawing>
          <wp:anchor distT="0" distB="0" distL="114300" distR="114300" simplePos="0" relativeHeight="251662336" behindDoc="1" locked="0" layoutInCell="1" allowOverlap="1" wp14:anchorId="6E4F4AF6" wp14:editId="036D8C84">
            <wp:simplePos x="0" y="0"/>
            <wp:positionH relativeFrom="page">
              <wp:align>left</wp:align>
            </wp:positionH>
            <wp:positionV relativeFrom="paragraph">
              <wp:posOffset>109855</wp:posOffset>
            </wp:positionV>
            <wp:extent cx="2965450" cy="380365"/>
            <wp:effectExtent l="0" t="0" r="6350" b="635"/>
            <wp:wrapNone/>
            <wp:docPr id="26" name="Рисунок 26" descr="ABI Product 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BI Product logo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545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E68F9" w:rsidRPr="00813F9B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3AE0849A" wp14:editId="2241F253">
                <wp:simplePos x="0" y="0"/>
                <wp:positionH relativeFrom="page">
                  <wp:align>right</wp:align>
                </wp:positionH>
                <wp:positionV relativeFrom="paragraph">
                  <wp:posOffset>113715</wp:posOffset>
                </wp:positionV>
                <wp:extent cx="4986020" cy="381000"/>
                <wp:effectExtent l="0" t="0" r="5080" b="0"/>
                <wp:wrapNone/>
                <wp:docPr id="1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986020" cy="381000"/>
                        </a:xfrm>
                        <a:prstGeom prst="rect">
                          <a:avLst/>
                        </a:prstGeom>
                        <a:solidFill>
                          <a:srgbClr val="AB1132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945178" id="Прямоугольник 1" o:spid="_x0000_s1026" style="position:absolute;margin-left:341.4pt;margin-top:8.95pt;width:392.6pt;height:30pt;z-index:-251659264;visibility:visible;mso-wrap-style:square;mso-width-percent:0;mso-height-percent:0;mso-wrap-distance-left:9pt;mso-wrap-distance-top:0;mso-wrap-distance-right:9pt;mso-wrap-distance-bottom:0;mso-position-horizontal:right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" fillcolor="#ab1132" stroked="f">
                <w10:wrap anchorx="page"/>
              </v:rect>
            </w:pict>
          </mc:Fallback>
        </mc:AlternateContent>
      </w:r>
    </w:p>
    <w:p w14:paraId="61341F93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813F9B" w14:paraId="16A4B6DB" w14:textId="77777777" w:rsidTr="00EE68F9">
        <w:trPr>
          <w:trHeight w:val="852"/>
        </w:trPr>
        <w:tc>
          <w:tcPr>
            <w:tcW w:w="4287" w:type="dxa"/>
          </w:tcPr>
          <w:p w14:paraId="3F9976B1" w14:textId="77777777" w:rsidR="00EE68F9" w:rsidRPr="00813F9B" w:rsidRDefault="00EE68F9" w:rsidP="009A53E0">
            <w:pPr>
              <w:tabs>
                <w:tab w:val="left" w:pos="5670"/>
              </w:tabs>
              <w:rPr>
                <w:lang w:val="ru-RU"/>
              </w:rPr>
            </w:pPr>
            <w:r w:rsidRPr="00813F9B">
              <w:rPr>
                <w:lang w:val="ru-RU"/>
              </w:rPr>
              <w:t>УТВЕРЖДАЮ</w:t>
            </w:r>
          </w:p>
          <w:p w14:paraId="7D6B3D03" w14:textId="77777777" w:rsidR="00EE68F9" w:rsidRPr="00813F9B" w:rsidRDefault="00EE68F9" w:rsidP="009A53E0">
            <w:pPr>
              <w:tabs>
                <w:tab w:val="left" w:pos="5670"/>
              </w:tabs>
              <w:rPr>
                <w:lang w:val="ru-RU"/>
              </w:rPr>
            </w:pPr>
          </w:p>
          <w:p w14:paraId="16109EB1" w14:textId="1399C904" w:rsidR="00EE68F9" w:rsidRPr="00813F9B" w:rsidRDefault="00EE68F9">
            <w:pPr>
              <w:tabs>
                <w:tab w:val="left" w:pos="5670"/>
              </w:tabs>
              <w:rPr>
                <w:lang w:val="ru-RU"/>
              </w:rPr>
            </w:pPr>
            <w:r w:rsidRPr="00813F9B">
              <w:rPr>
                <w:lang w:val="ru-RU"/>
              </w:rPr>
              <w:t xml:space="preserve">Директор </w:t>
            </w:r>
            <w:r w:rsidR="00DE331C" w:rsidRPr="00813F9B">
              <w:rPr>
                <w:lang w:val="ru-RU"/>
              </w:rPr>
              <w:t>по ИКТ</w:t>
            </w:r>
          </w:p>
        </w:tc>
      </w:tr>
      <w:tr w:rsidR="00EE68F9" w:rsidRPr="00813F9B" w14:paraId="610D50F0" w14:textId="77777777" w:rsidTr="00EE68F9">
        <w:trPr>
          <w:trHeight w:val="548"/>
        </w:trPr>
        <w:tc>
          <w:tcPr>
            <w:tcW w:w="4287" w:type="dxa"/>
          </w:tcPr>
          <w:p w14:paraId="4807BF22" w14:textId="77777777" w:rsidR="00EE68F9" w:rsidRPr="00813F9B" w:rsidRDefault="00EE68F9" w:rsidP="009A53E0">
            <w:pPr>
              <w:tabs>
                <w:tab w:val="left" w:pos="5670"/>
              </w:tabs>
              <w:jc w:val="both"/>
              <w:rPr>
                <w:lang w:val="ru-RU"/>
              </w:rPr>
            </w:pPr>
          </w:p>
          <w:p w14:paraId="6C3C5171" w14:textId="77777777" w:rsidR="00EE68F9" w:rsidRPr="00813F9B" w:rsidRDefault="00EE68F9" w:rsidP="009A53E0">
            <w:pPr>
              <w:tabs>
                <w:tab w:val="left" w:pos="5670"/>
              </w:tabs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______________</w:t>
            </w:r>
            <w:r w:rsidRPr="00813F9B">
              <w:rPr>
                <w:color w:val="FF0000"/>
                <w:lang w:val="ru-RU"/>
              </w:rPr>
              <w:t xml:space="preserve"> </w:t>
            </w:r>
            <w:r w:rsidRPr="00813F9B">
              <w:rPr>
                <w:lang w:val="ru-RU"/>
              </w:rPr>
              <w:t>А.В. Балабанов</w:t>
            </w:r>
          </w:p>
        </w:tc>
      </w:tr>
      <w:tr w:rsidR="00EE68F9" w:rsidRPr="00813F9B" w14:paraId="4F128240" w14:textId="77777777" w:rsidTr="00EE68F9">
        <w:trPr>
          <w:trHeight w:val="756"/>
        </w:trPr>
        <w:tc>
          <w:tcPr>
            <w:tcW w:w="4287" w:type="dxa"/>
          </w:tcPr>
          <w:p w14:paraId="56E6EED0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</w:p>
          <w:p w14:paraId="7464836A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___» ________________ 2015 г.</w:t>
            </w:r>
          </w:p>
        </w:tc>
      </w:tr>
      <w:tr w:rsidR="00EE68F9" w:rsidRPr="00813F9B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Заказчик</w:t>
            </w:r>
          </w:p>
        </w:tc>
      </w:tr>
      <w:tr w:rsidR="00EE68F9" w:rsidRPr="00813F9B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_____________________________</w:t>
            </w:r>
          </w:p>
        </w:tc>
      </w:tr>
      <w:tr w:rsidR="00EE68F9" w:rsidRPr="00813F9B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77777777" w:rsidR="00EE68F9" w:rsidRPr="00813F9B" w:rsidRDefault="00EE68F9" w:rsidP="009A53E0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___» ________________ 2015 г.</w:t>
            </w:r>
          </w:p>
        </w:tc>
      </w:tr>
    </w:tbl>
    <w:p w14:paraId="731314B9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p w14:paraId="3E0EE1C3" w14:textId="77777777" w:rsidR="00014DBB" w:rsidRPr="00813F9B" w:rsidRDefault="00014DBB" w:rsidP="00014DBB">
      <w:pPr>
        <w:rPr>
          <w:kern w:val="28"/>
          <w:sz w:val="20"/>
          <w:lang w:val="ru-RU"/>
        </w:rPr>
      </w:pPr>
    </w:p>
    <w:p w14:paraId="5BF7C6B0" w14:textId="77777777" w:rsidR="00EE68F9" w:rsidRPr="00813F9B" w:rsidRDefault="00EE68F9" w:rsidP="00EE68F9">
      <w:pPr>
        <w:rPr>
          <w:lang w:val="ru-RU"/>
        </w:rPr>
      </w:pPr>
    </w:p>
    <w:p w14:paraId="4C598D8E" w14:textId="75EAEAF6" w:rsidR="00193452" w:rsidRPr="00813F9B" w:rsidRDefault="00193452" w:rsidP="00193452">
      <w:pPr>
        <w:jc w:val="center"/>
        <w:rPr>
          <w:b/>
          <w:caps/>
          <w:sz w:val="32"/>
          <w:szCs w:val="28"/>
          <w:lang w:val="ru-RU"/>
        </w:rPr>
      </w:pPr>
      <w:r w:rsidRPr="00813F9B">
        <w:rPr>
          <w:b/>
          <w:caps/>
          <w:sz w:val="32"/>
          <w:szCs w:val="28"/>
          <w:lang w:val="ru-RU"/>
        </w:rPr>
        <w:t xml:space="preserve">2.9.1.1. </w:t>
      </w:r>
      <w:r w:rsidR="00BE27FB">
        <w:rPr>
          <w:b/>
          <w:caps/>
          <w:sz w:val="32"/>
          <w:szCs w:val="28"/>
          <w:lang w:val="ru-RU"/>
        </w:rPr>
        <w:t>Техническое задание</w:t>
      </w:r>
      <w:r w:rsidRPr="00813F9B">
        <w:rPr>
          <w:b/>
          <w:caps/>
          <w:sz w:val="32"/>
          <w:szCs w:val="28"/>
          <w:lang w:val="ru-RU"/>
        </w:rPr>
        <w:t xml:space="preserve">. </w:t>
      </w:r>
    </w:p>
    <w:p w14:paraId="22985927" w14:textId="50EF9B7A" w:rsidR="00193452" w:rsidRPr="00813F9B" w:rsidRDefault="00193452" w:rsidP="00193452">
      <w:pPr>
        <w:jc w:val="center"/>
        <w:rPr>
          <w:b/>
          <w:caps/>
          <w:sz w:val="32"/>
          <w:szCs w:val="28"/>
          <w:lang w:val="ru-RU"/>
        </w:rPr>
      </w:pPr>
      <w:r w:rsidRPr="00813F9B">
        <w:rPr>
          <w:b/>
          <w:caps/>
          <w:sz w:val="32"/>
          <w:szCs w:val="28"/>
          <w:lang w:val="ru-RU"/>
        </w:rPr>
        <w:t>Дизайн НСИ и загрузки первоначальных данных</w:t>
      </w:r>
    </w:p>
    <w:p w14:paraId="49A0FB78" w14:textId="77777777" w:rsidR="00193452" w:rsidRPr="00813F9B" w:rsidRDefault="00193452" w:rsidP="00193452">
      <w:pPr>
        <w:jc w:val="center"/>
        <w:rPr>
          <w:lang w:val="ru-RU"/>
        </w:rPr>
      </w:pPr>
      <w:r w:rsidRPr="00813F9B">
        <w:rPr>
          <w:lang w:val="ru-RU"/>
        </w:rPr>
        <w:t>Проект: &lt;&lt;Код и название проекта&gt;&gt;</w:t>
      </w:r>
    </w:p>
    <w:p w14:paraId="19C88AE0" w14:textId="77777777" w:rsidR="008E5616" w:rsidRPr="00813F9B" w:rsidRDefault="008E5616" w:rsidP="008E5616">
      <w:pPr>
        <w:jc w:val="center"/>
        <w:rPr>
          <w:lang w:val="ru-RU"/>
        </w:rPr>
      </w:pPr>
    </w:p>
    <w:p w14:paraId="6D55F476" w14:textId="77777777" w:rsidR="001702F8" w:rsidRPr="00813F9B" w:rsidRDefault="001702F8" w:rsidP="008E5616">
      <w:pPr>
        <w:jc w:val="center"/>
        <w:rPr>
          <w:lang w:val="ru-RU"/>
        </w:rPr>
      </w:pPr>
    </w:p>
    <w:p w14:paraId="1551629F" w14:textId="132C798E" w:rsidR="008E5616" w:rsidRPr="00813F9B" w:rsidRDefault="008E5616" w:rsidP="008E5616">
      <w:pPr>
        <w:jc w:val="center"/>
        <w:rPr>
          <w:lang w:val="ru-RU"/>
        </w:rPr>
      </w:pPr>
      <w:r w:rsidRPr="00813F9B">
        <w:rPr>
          <w:lang w:val="ru-RU"/>
        </w:rPr>
        <w:t>Версия 1.</w:t>
      </w:r>
      <w:r w:rsidR="00193452" w:rsidRPr="00813F9B">
        <w:rPr>
          <w:lang w:val="ru-RU"/>
        </w:rPr>
        <w:t>0</w:t>
      </w:r>
    </w:p>
    <w:p w14:paraId="5C07F4AD" w14:textId="77777777" w:rsidR="008E5616" w:rsidRPr="00813F9B" w:rsidRDefault="008E5616" w:rsidP="008E5616">
      <w:pPr>
        <w:jc w:val="center"/>
        <w:rPr>
          <w:lang w:val="ru-RU"/>
        </w:rPr>
      </w:pPr>
    </w:p>
    <w:p w14:paraId="3AAA3968" w14:textId="77777777" w:rsidR="001702F8" w:rsidRPr="00813F9B" w:rsidRDefault="001702F8" w:rsidP="008E5616">
      <w:pPr>
        <w:jc w:val="center"/>
        <w:rPr>
          <w:lang w:val="ru-RU"/>
        </w:rPr>
      </w:pPr>
    </w:p>
    <w:p w14:paraId="2F6914F6" w14:textId="77777777" w:rsidR="001702F8" w:rsidRPr="00813F9B" w:rsidRDefault="001702F8" w:rsidP="008E5616">
      <w:pPr>
        <w:jc w:val="center"/>
        <w:rPr>
          <w:lang w:val="ru-RU"/>
        </w:rPr>
      </w:pPr>
    </w:p>
    <w:p w14:paraId="77821393" w14:textId="77777777" w:rsidR="008E5616" w:rsidRPr="00813F9B" w:rsidRDefault="008E5616" w:rsidP="008E5616">
      <w:pPr>
        <w:jc w:val="center"/>
        <w:rPr>
          <w:lang w:val="ru-RU"/>
        </w:rPr>
      </w:pPr>
    </w:p>
    <w:p w14:paraId="10348F25" w14:textId="4C1AAD03" w:rsidR="001702F8" w:rsidRPr="00813F9B" w:rsidRDefault="008E5616" w:rsidP="00D23ED3">
      <w:pPr>
        <w:jc w:val="center"/>
        <w:rPr>
          <w:kern w:val="28"/>
          <w:sz w:val="20"/>
          <w:lang w:val="ru-RU"/>
        </w:rPr>
      </w:pPr>
      <w:r w:rsidRPr="00813F9B">
        <w:rPr>
          <w:lang w:val="ru-RU"/>
        </w:rPr>
        <w:t>г. Владимир, 2015</w:t>
      </w:r>
      <w:r w:rsidR="001702F8" w:rsidRPr="00813F9B">
        <w:rPr>
          <w:kern w:val="28"/>
          <w:sz w:val="20"/>
          <w:lang w:val="ru-RU"/>
        </w:rPr>
        <w:br w:type="page"/>
      </w:r>
    </w:p>
    <w:p w14:paraId="09F1B760" w14:textId="77777777" w:rsidR="00014DBB" w:rsidRPr="00813F9B" w:rsidRDefault="00014DBB" w:rsidP="00014DBB">
      <w:pPr>
        <w:rPr>
          <w:b/>
          <w:bCs/>
          <w:sz w:val="28"/>
          <w:szCs w:val="28"/>
          <w:lang w:val="ru-RU"/>
        </w:rPr>
      </w:pPr>
      <w:r w:rsidRPr="00813F9B">
        <w:rPr>
          <w:b/>
          <w:bCs/>
          <w:sz w:val="28"/>
          <w:szCs w:val="28"/>
          <w:lang w:val="ru-RU"/>
        </w:rPr>
        <w:lastRenderedPageBreak/>
        <w:t>Лист учета изменений и утверждений</w:t>
      </w:r>
    </w:p>
    <w:p w14:paraId="19149C4B" w14:textId="77777777" w:rsidR="00014DBB" w:rsidRPr="00813F9B" w:rsidRDefault="00014DBB" w:rsidP="00D23ED3">
      <w:pPr>
        <w:spacing w:before="360" w:after="120"/>
        <w:rPr>
          <w:b/>
          <w:sz w:val="26"/>
          <w:szCs w:val="26"/>
          <w:lang w:val="ru-RU"/>
        </w:rPr>
      </w:pPr>
      <w:r w:rsidRPr="00813F9B">
        <w:rPr>
          <w:b/>
          <w:sz w:val="26"/>
          <w:szCs w:val="26"/>
          <w:lang w:val="ru-RU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26"/>
        <w:gridCol w:w="1695"/>
        <w:gridCol w:w="982"/>
        <w:gridCol w:w="6192"/>
      </w:tblGrid>
      <w:tr w:rsidR="00014DBB" w:rsidRPr="00813F9B" w14:paraId="1FA2C5AB" w14:textId="77777777" w:rsidTr="0043219E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Изменения</w:t>
            </w:r>
          </w:p>
        </w:tc>
      </w:tr>
      <w:tr w:rsidR="00014DBB" w:rsidRPr="00813F9B" w14:paraId="2AC419A6" w14:textId="77777777" w:rsidTr="0043219E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68EC9772" w14:textId="77777777" w:rsidTr="0043219E">
        <w:tc>
          <w:tcPr>
            <w:tcW w:w="1129" w:type="dxa"/>
          </w:tcPr>
          <w:p w14:paraId="4018C3AE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</w:tcPr>
          <w:p w14:paraId="1117C3E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</w:tcPr>
          <w:p w14:paraId="57C338A7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</w:tcPr>
          <w:p w14:paraId="7761404C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5374EBBE" w14:textId="77777777" w:rsidTr="0043219E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4784B3E3" w14:textId="6F2E5F2A" w:rsidR="00014DBB" w:rsidRPr="00813F9B" w:rsidRDefault="00DE331C" w:rsidP="00014DBB">
      <w:pPr>
        <w:spacing w:before="360" w:after="120"/>
        <w:rPr>
          <w:b/>
          <w:sz w:val="26"/>
          <w:szCs w:val="26"/>
          <w:lang w:val="ru-RU"/>
        </w:rPr>
      </w:pPr>
      <w:r w:rsidRPr="00813F9B">
        <w:rPr>
          <w:b/>
          <w:sz w:val="26"/>
          <w:szCs w:val="26"/>
          <w:lang w:val="ru-RU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95"/>
        <w:gridCol w:w="2293"/>
        <w:gridCol w:w="3626"/>
        <w:gridCol w:w="2581"/>
      </w:tblGrid>
      <w:tr w:rsidR="00014DBB" w:rsidRPr="00813F9B" w14:paraId="29D1F914" w14:textId="77777777" w:rsidTr="0043219E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813F9B" w:rsidRDefault="00AB179A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</w:pPr>
            <w:r w:rsidRPr="00813F9B">
              <w:rPr>
                <w:rFonts w:asciiTheme="minorHAnsi" w:hAnsiTheme="minorHAnsi"/>
                <w:b/>
                <w:bCs/>
                <w:color w:val="000000"/>
                <w:sz w:val="24"/>
                <w:lang w:val="ru-RU"/>
              </w:rPr>
              <w:t>Дата</w:t>
            </w:r>
          </w:p>
        </w:tc>
      </w:tr>
      <w:tr w:rsidR="00014DBB" w:rsidRPr="00813F9B" w14:paraId="6628402A" w14:textId="77777777" w:rsidTr="0043219E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4B01DC28" w14:textId="77777777" w:rsidTr="0043219E">
        <w:tc>
          <w:tcPr>
            <w:tcW w:w="1501" w:type="dxa"/>
          </w:tcPr>
          <w:p w14:paraId="3132759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</w:tcPr>
          <w:p w14:paraId="77D5A54D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</w:tcPr>
          <w:p w14:paraId="5A336273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</w:tcPr>
          <w:p w14:paraId="0054A9C7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  <w:tr w:rsidR="00014DBB" w:rsidRPr="00813F9B" w14:paraId="20C82990" w14:textId="77777777" w:rsidTr="0043219E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813F9B" w:rsidRDefault="00014DBB" w:rsidP="0043219E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813F9B" w:rsidRDefault="00014DBB" w:rsidP="0043219E">
            <w:pPr>
              <w:pStyle w:val="TableNormal1"/>
              <w:rPr>
                <w:rFonts w:asciiTheme="minorHAnsi" w:hAnsiTheme="minorHAnsi"/>
                <w:color w:val="000000"/>
                <w:sz w:val="24"/>
                <w:lang w:val="ru-RU"/>
              </w:rPr>
            </w:pPr>
          </w:p>
        </w:tc>
      </w:tr>
    </w:tbl>
    <w:p w14:paraId="39EF2E4A" w14:textId="0DE1954C" w:rsidR="00997F07" w:rsidRPr="00813F9B" w:rsidRDefault="00997F07" w:rsidP="00014DBB">
      <w:pPr>
        <w:rPr>
          <w:lang w:val="ru-RU"/>
        </w:rPr>
      </w:pPr>
    </w:p>
    <w:p w14:paraId="2229334B" w14:textId="77777777" w:rsidR="00997F07" w:rsidRPr="00813F9B" w:rsidRDefault="00997F07">
      <w:pPr>
        <w:rPr>
          <w:lang w:val="ru-RU"/>
        </w:rPr>
      </w:pPr>
      <w:r w:rsidRPr="00813F9B">
        <w:rPr>
          <w:lang w:val="ru-RU"/>
        </w:rPr>
        <w:br w:type="page"/>
      </w:r>
    </w:p>
    <w:bookmarkStart w:id="3" w:name="Body" w:displacedByCustomXml="next"/>
    <w:bookmarkEnd w:id="3" w:displacedByCustomXml="next"/>
    <w:bookmarkEnd w:id="2" w:displacedByCustomXml="next"/>
    <w:bookmarkEnd w:id="1" w:displacedByCustomXml="next"/>
    <w:bookmarkEnd w:id="0" w:displacedByCustomXml="next"/>
    <w:bookmarkStart w:id="4" w:name="_Toc182980948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ru-RU"/>
        </w:rPr>
        <w:id w:val="-80061090"/>
        <w:docPartObj>
          <w:docPartGallery w:val="Table of Contents"/>
          <w:docPartUnique/>
        </w:docPartObj>
      </w:sdtPr>
      <w:sdtEndPr/>
      <w:sdtContent>
        <w:p w14:paraId="394FCF08" w14:textId="0D0E6DFB" w:rsidR="004B71D7" w:rsidRPr="00813F9B" w:rsidRDefault="004B71D7">
          <w:pPr>
            <w:pStyle w:val="aff2"/>
            <w:rPr>
              <w:lang w:val="ru-RU"/>
            </w:rPr>
          </w:pPr>
          <w:r w:rsidRPr="00813F9B">
            <w:rPr>
              <w:lang w:val="ru-RU"/>
            </w:rPr>
            <w:t>Оглавление</w:t>
          </w:r>
        </w:p>
        <w:p w14:paraId="2AEE15E2" w14:textId="77777777" w:rsidR="0000188E" w:rsidRDefault="004B71D7">
          <w:pPr>
            <w:pStyle w:val="11"/>
            <w:tabs>
              <w:tab w:val="left" w:pos="475"/>
              <w:tab w:val="right" w:leader="dot" w:pos="10212"/>
            </w:tabs>
            <w:rPr>
              <w:b w:val="0"/>
              <w:i w:val="0"/>
              <w:noProof/>
              <w:lang w:val="ru-RU" w:eastAsia="ru-RU"/>
            </w:rPr>
          </w:pPr>
          <w:r w:rsidRPr="00813F9B">
            <w:rPr>
              <w:lang w:val="ru-RU"/>
            </w:rPr>
            <w:fldChar w:fldCharType="begin"/>
          </w:r>
          <w:r w:rsidRPr="00813F9B">
            <w:rPr>
              <w:lang w:val="ru-RU"/>
            </w:rPr>
            <w:instrText xml:space="preserve"> TOC \o "1-3" \h \z \u </w:instrText>
          </w:r>
          <w:r w:rsidRPr="00813F9B">
            <w:rPr>
              <w:lang w:val="ru-RU"/>
            </w:rPr>
            <w:fldChar w:fldCharType="separate"/>
          </w:r>
          <w:hyperlink w:anchor="_Toc460866738" w:history="1">
            <w:r w:rsidR="0000188E" w:rsidRPr="00F25953">
              <w:rPr>
                <w:rStyle w:val="a9"/>
                <w:noProof/>
                <w:lang w:val="ru-RU"/>
              </w:rPr>
              <w:t>2</w:t>
            </w:r>
            <w:r w:rsidR="0000188E">
              <w:rPr>
                <w:b w:val="0"/>
                <w:i w:val="0"/>
                <w:noProof/>
                <w:lang w:val="ru-RU" w:eastAsia="ru-RU"/>
              </w:rPr>
              <w:tab/>
            </w:r>
            <w:r w:rsidR="0000188E" w:rsidRPr="00F25953">
              <w:rPr>
                <w:rStyle w:val="a9"/>
                <w:noProof/>
                <w:lang w:val="ru-RU"/>
              </w:rPr>
              <w:t>Общая часть</w:t>
            </w:r>
            <w:r w:rsidR="0000188E">
              <w:rPr>
                <w:noProof/>
                <w:webHidden/>
              </w:rPr>
              <w:tab/>
            </w:r>
            <w:r w:rsidR="0000188E">
              <w:rPr>
                <w:noProof/>
                <w:webHidden/>
              </w:rPr>
              <w:fldChar w:fldCharType="begin"/>
            </w:r>
            <w:r w:rsidR="0000188E">
              <w:rPr>
                <w:noProof/>
                <w:webHidden/>
              </w:rPr>
              <w:instrText xml:space="preserve"> PAGEREF _Toc460866738 \h </w:instrText>
            </w:r>
            <w:r w:rsidR="0000188E">
              <w:rPr>
                <w:noProof/>
                <w:webHidden/>
              </w:rPr>
            </w:r>
            <w:r w:rsidR="0000188E">
              <w:rPr>
                <w:noProof/>
                <w:webHidden/>
              </w:rPr>
              <w:fldChar w:fldCharType="separate"/>
            </w:r>
            <w:r w:rsidR="0000188E">
              <w:rPr>
                <w:noProof/>
                <w:webHidden/>
              </w:rPr>
              <w:t>3</w:t>
            </w:r>
            <w:r w:rsidR="0000188E">
              <w:rPr>
                <w:noProof/>
                <w:webHidden/>
              </w:rPr>
              <w:fldChar w:fldCharType="end"/>
            </w:r>
          </w:hyperlink>
        </w:p>
        <w:p w14:paraId="0ACA5280" w14:textId="77777777" w:rsidR="0000188E" w:rsidRDefault="0000188E">
          <w:pPr>
            <w:pStyle w:val="21"/>
            <w:tabs>
              <w:tab w:val="left" w:pos="880"/>
              <w:tab w:val="right" w:leader="dot" w:pos="10212"/>
            </w:tabs>
            <w:rPr>
              <w:noProof/>
              <w:lang w:val="ru-RU" w:eastAsia="ru-RU"/>
            </w:rPr>
          </w:pPr>
          <w:hyperlink w:anchor="_Toc460866739" w:history="1">
            <w:r w:rsidRPr="00F25953">
              <w:rPr>
                <w:rStyle w:val="a9"/>
                <w:noProof/>
                <w:lang w:val="ru-RU"/>
              </w:rPr>
              <w:t>2.1</w:t>
            </w:r>
            <w:r>
              <w:rPr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Список важных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CBB259" w14:textId="77777777" w:rsidR="0000188E" w:rsidRDefault="0000188E">
          <w:pPr>
            <w:pStyle w:val="21"/>
            <w:tabs>
              <w:tab w:val="left" w:pos="880"/>
              <w:tab w:val="right" w:leader="dot" w:pos="10212"/>
            </w:tabs>
            <w:rPr>
              <w:noProof/>
              <w:lang w:val="ru-RU" w:eastAsia="ru-RU"/>
            </w:rPr>
          </w:pPr>
          <w:hyperlink w:anchor="_Toc460866740" w:history="1">
            <w:r w:rsidRPr="00F25953">
              <w:rPr>
                <w:rStyle w:val="a9"/>
                <w:i/>
                <w:iCs/>
                <w:noProof/>
                <w:lang w:val="ru-RU"/>
              </w:rPr>
              <w:t>2.2</w:t>
            </w:r>
            <w:r>
              <w:rPr>
                <w:noProof/>
                <w:lang w:val="ru-RU" w:eastAsia="ru-RU"/>
              </w:rPr>
              <w:tab/>
            </w:r>
            <w:r w:rsidRPr="00F25953">
              <w:rPr>
                <w:rStyle w:val="a9"/>
                <w:i/>
                <w:iCs/>
                <w:noProof/>
                <w:lang w:val="ru-RU"/>
              </w:rPr>
              <w:t>Справочник «Справочник1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5BC80" w14:textId="77777777" w:rsidR="0000188E" w:rsidRDefault="0000188E">
          <w:pPr>
            <w:pStyle w:val="31"/>
            <w:tabs>
              <w:tab w:val="left" w:pos="1320"/>
              <w:tab w:val="right" w:leader="dot" w:pos="10212"/>
            </w:tabs>
            <w:rPr>
              <w:rFonts w:asciiTheme="minorHAnsi" w:hAnsiTheme="minorHAnsi"/>
              <w:noProof/>
              <w:lang w:val="ru-RU" w:eastAsia="ru-RU"/>
            </w:rPr>
          </w:pPr>
          <w:hyperlink w:anchor="_Toc460866741" w:history="1">
            <w:r w:rsidRPr="00F25953">
              <w:rPr>
                <w:rStyle w:val="a9"/>
                <w:noProof/>
                <w:lang w:val="ru-RU"/>
              </w:rPr>
              <w:t>2.2.1</w:t>
            </w:r>
            <w:r>
              <w:rPr>
                <w:rFonts w:asciiTheme="minorHAnsi" w:hAnsiTheme="minorHAnsi"/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Концептуальная модель справочника &lt;&lt;Справочник&gt;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9D4EDF" w14:textId="77777777" w:rsidR="0000188E" w:rsidRDefault="0000188E">
          <w:pPr>
            <w:pStyle w:val="31"/>
            <w:tabs>
              <w:tab w:val="left" w:pos="1320"/>
              <w:tab w:val="right" w:leader="dot" w:pos="10212"/>
            </w:tabs>
            <w:rPr>
              <w:rFonts w:asciiTheme="minorHAnsi" w:hAnsiTheme="minorHAnsi"/>
              <w:noProof/>
              <w:lang w:val="ru-RU" w:eastAsia="ru-RU"/>
            </w:rPr>
          </w:pPr>
          <w:hyperlink w:anchor="_Toc460866742" w:history="1">
            <w:r w:rsidRPr="00F25953">
              <w:rPr>
                <w:rStyle w:val="a9"/>
                <w:noProof/>
                <w:lang w:val="ru-RU"/>
              </w:rPr>
              <w:t>2.2.2</w:t>
            </w:r>
            <w:r>
              <w:rPr>
                <w:rFonts w:asciiTheme="minorHAnsi" w:hAnsiTheme="minorHAnsi"/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Логическая модель данных с ЕСУ Н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E788B8" w14:textId="77777777" w:rsidR="0000188E" w:rsidRDefault="0000188E">
          <w:pPr>
            <w:pStyle w:val="21"/>
            <w:tabs>
              <w:tab w:val="left" w:pos="880"/>
              <w:tab w:val="right" w:leader="dot" w:pos="10212"/>
            </w:tabs>
            <w:rPr>
              <w:noProof/>
              <w:lang w:val="ru-RU" w:eastAsia="ru-RU"/>
            </w:rPr>
          </w:pPr>
          <w:hyperlink w:anchor="_Toc460866743" w:history="1">
            <w:r w:rsidRPr="00F25953">
              <w:rPr>
                <w:rStyle w:val="a9"/>
                <w:noProof/>
                <w:lang w:val="ru-RU"/>
              </w:rPr>
              <w:t>2.3</w:t>
            </w:r>
            <w:r>
              <w:rPr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Проверки, ограничения и взаимосвяз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4CE2A" w14:textId="77777777" w:rsidR="0000188E" w:rsidRDefault="0000188E">
          <w:pPr>
            <w:pStyle w:val="21"/>
            <w:tabs>
              <w:tab w:val="left" w:pos="880"/>
              <w:tab w:val="right" w:leader="dot" w:pos="10212"/>
            </w:tabs>
            <w:rPr>
              <w:noProof/>
              <w:lang w:val="ru-RU" w:eastAsia="ru-RU"/>
            </w:rPr>
          </w:pPr>
          <w:hyperlink w:anchor="_Toc460866744" w:history="1">
            <w:r w:rsidRPr="00F25953">
              <w:rPr>
                <w:rStyle w:val="a9"/>
                <w:noProof/>
                <w:lang w:val="ru-RU"/>
              </w:rPr>
              <w:t>2.4</w:t>
            </w:r>
            <w:r>
              <w:rPr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Интерфейс для управления «Справочником 1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15FA80" w14:textId="77777777" w:rsidR="0000188E" w:rsidRDefault="0000188E">
          <w:pPr>
            <w:pStyle w:val="21"/>
            <w:tabs>
              <w:tab w:val="left" w:pos="880"/>
              <w:tab w:val="right" w:leader="dot" w:pos="10212"/>
            </w:tabs>
            <w:rPr>
              <w:noProof/>
              <w:lang w:val="ru-RU" w:eastAsia="ru-RU"/>
            </w:rPr>
          </w:pPr>
          <w:hyperlink w:anchor="_Toc460866745" w:history="1">
            <w:r w:rsidRPr="00F25953">
              <w:rPr>
                <w:rStyle w:val="a9"/>
                <w:noProof/>
                <w:lang w:val="ru-RU"/>
              </w:rPr>
              <w:t>2.5</w:t>
            </w:r>
            <w:r>
              <w:rPr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Дополнительные условия к реализации справочника «Справочник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37C0CB" w14:textId="77777777" w:rsidR="0000188E" w:rsidRDefault="0000188E">
          <w:pPr>
            <w:pStyle w:val="11"/>
            <w:tabs>
              <w:tab w:val="left" w:pos="475"/>
              <w:tab w:val="right" w:leader="dot" w:pos="10212"/>
            </w:tabs>
            <w:rPr>
              <w:b w:val="0"/>
              <w:i w:val="0"/>
              <w:noProof/>
              <w:lang w:val="ru-RU" w:eastAsia="ru-RU"/>
            </w:rPr>
          </w:pPr>
          <w:hyperlink w:anchor="_Toc460866746" w:history="1">
            <w:r w:rsidRPr="00F25953">
              <w:rPr>
                <w:rStyle w:val="a9"/>
                <w:noProof/>
                <w:lang w:val="ru-RU"/>
              </w:rPr>
              <w:t>3</w:t>
            </w:r>
            <w:r>
              <w:rPr>
                <w:b w:val="0"/>
                <w:i w:val="0"/>
                <w:noProof/>
                <w:lang w:val="ru-RU" w:eastAsia="ru-RU"/>
              </w:rPr>
              <w:tab/>
            </w:r>
            <w:r w:rsidRPr="00F25953">
              <w:rPr>
                <w:rStyle w:val="a9"/>
                <w:noProof/>
                <w:lang w:val="ru-RU"/>
              </w:rPr>
              <w:t>Дополнительные условия к реализации Н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0866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C62871" w14:textId="7E5E91DB" w:rsidR="004B71D7" w:rsidRPr="00813F9B" w:rsidRDefault="004B71D7">
          <w:pPr>
            <w:rPr>
              <w:lang w:val="ru-RU"/>
            </w:rPr>
          </w:pPr>
          <w:r w:rsidRPr="00813F9B">
            <w:rPr>
              <w:b/>
              <w:bCs/>
              <w:lang w:val="ru-RU"/>
            </w:rPr>
            <w:fldChar w:fldCharType="end"/>
          </w:r>
        </w:p>
      </w:sdtContent>
    </w:sdt>
    <w:p w14:paraId="62B83A16" w14:textId="77777777" w:rsidR="00A9424E" w:rsidRPr="00813F9B" w:rsidRDefault="00A9424E" w:rsidP="00A9424E">
      <w:pPr>
        <w:rPr>
          <w:lang w:val="ru-RU"/>
        </w:rPr>
      </w:pPr>
    </w:p>
    <w:p w14:paraId="00BDB4BF" w14:textId="5EF89A6D" w:rsidR="00813F9B" w:rsidRDefault="00813F9B" w:rsidP="00813F9B">
      <w:pPr>
        <w:pStyle w:val="1"/>
        <w:rPr>
          <w:lang w:val="ru-RU"/>
        </w:rPr>
      </w:pPr>
      <w:bookmarkStart w:id="5" w:name="_Toc434940861"/>
      <w:bookmarkStart w:id="6" w:name="_Toc435442711"/>
      <w:bookmarkStart w:id="7" w:name="_Toc460866738"/>
      <w:bookmarkEnd w:id="4"/>
      <w:bookmarkEnd w:id="5"/>
      <w:bookmarkEnd w:id="6"/>
      <w:r>
        <w:rPr>
          <w:lang w:val="ru-RU"/>
        </w:rPr>
        <w:lastRenderedPageBreak/>
        <w:t>Общая часть</w:t>
      </w:r>
      <w:bookmarkEnd w:id="7"/>
    </w:p>
    <w:p w14:paraId="3CB417BA" w14:textId="77777777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813F9B" w:rsidRPr="00813F9B" w14:paraId="03120F2D" w14:textId="77777777" w:rsidTr="00217656">
        <w:tc>
          <w:tcPr>
            <w:tcW w:w="944" w:type="dxa"/>
          </w:tcPr>
          <w:p w14:paraId="08CBA40F" w14:textId="77777777" w:rsidR="00813F9B" w:rsidRPr="00813F9B" w:rsidRDefault="00813F9B" w:rsidP="00ED3CD9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№ п/п</w:t>
            </w:r>
          </w:p>
        </w:tc>
        <w:tc>
          <w:tcPr>
            <w:tcW w:w="3056" w:type="dxa"/>
          </w:tcPr>
          <w:p w14:paraId="07618E6C" w14:textId="77777777" w:rsidR="00813F9B" w:rsidRPr="00813F9B" w:rsidRDefault="00813F9B" w:rsidP="00ED3CD9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Термин</w:t>
            </w:r>
          </w:p>
        </w:tc>
        <w:tc>
          <w:tcPr>
            <w:tcW w:w="6042" w:type="dxa"/>
          </w:tcPr>
          <w:p w14:paraId="44A18257" w14:textId="77777777" w:rsidR="00813F9B" w:rsidRPr="00813F9B" w:rsidRDefault="00813F9B" w:rsidP="00ED3CD9">
            <w:pPr>
              <w:jc w:val="center"/>
              <w:rPr>
                <w:b/>
                <w:lang w:val="ru-RU"/>
              </w:rPr>
            </w:pPr>
            <w:r w:rsidRPr="00813F9B">
              <w:rPr>
                <w:b/>
                <w:lang w:val="ru-RU"/>
              </w:rPr>
              <w:t>Определение</w:t>
            </w:r>
          </w:p>
        </w:tc>
      </w:tr>
      <w:tr w:rsidR="00813F9B" w:rsidRPr="00217656" w14:paraId="599F935F" w14:textId="77777777" w:rsidTr="00217656">
        <w:trPr>
          <w:trHeight w:val="706"/>
        </w:trPr>
        <w:tc>
          <w:tcPr>
            <w:tcW w:w="944" w:type="dxa"/>
          </w:tcPr>
          <w:p w14:paraId="66DCD8C2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56" w:type="dxa"/>
          </w:tcPr>
          <w:p w14:paraId="41747926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«Центр интеграции»</w:t>
            </w:r>
          </w:p>
        </w:tc>
        <w:tc>
          <w:tcPr>
            <w:tcW w:w="6042" w:type="dxa"/>
          </w:tcPr>
          <w:p w14:paraId="2C587C26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 xml:space="preserve">корпоративное Реляционное Хранилище Данных (КРХД), реализованное на платформе MS SQL </w:t>
            </w:r>
            <w:proofErr w:type="spellStart"/>
            <w:r w:rsidRPr="00813F9B">
              <w:rPr>
                <w:lang w:val="ru-RU"/>
              </w:rPr>
              <w:t>Server</w:t>
            </w:r>
            <w:proofErr w:type="spellEnd"/>
            <w:r w:rsidRPr="00813F9B">
              <w:rPr>
                <w:lang w:val="ru-RU"/>
              </w:rPr>
              <w:t xml:space="preserve"> – БД </w:t>
            </w:r>
            <w:proofErr w:type="spellStart"/>
            <w:r w:rsidRPr="00813F9B">
              <w:rPr>
                <w:lang w:val="ru-RU"/>
              </w:rPr>
              <w:t>General</w:t>
            </w:r>
            <w:proofErr w:type="spellEnd"/>
            <w:r w:rsidRPr="00813F9B">
              <w:rPr>
                <w:lang w:val="ru-RU"/>
              </w:rPr>
              <w:t>.</w:t>
            </w:r>
          </w:p>
        </w:tc>
      </w:tr>
      <w:tr w:rsidR="00813F9B" w:rsidRPr="00217656" w14:paraId="46F28B5F" w14:textId="77777777" w:rsidTr="00217656">
        <w:tc>
          <w:tcPr>
            <w:tcW w:w="944" w:type="dxa"/>
          </w:tcPr>
          <w:p w14:paraId="59E58DFC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56" w:type="dxa"/>
          </w:tcPr>
          <w:p w14:paraId="5684DAA8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ЕСУ НСИ</w:t>
            </w:r>
          </w:p>
        </w:tc>
        <w:tc>
          <w:tcPr>
            <w:tcW w:w="6042" w:type="dxa"/>
          </w:tcPr>
          <w:p w14:paraId="41C53E44" w14:textId="77777777" w:rsidR="00813F9B" w:rsidRPr="00813F9B" w:rsidRDefault="00813F9B" w:rsidP="00ED3CD9">
            <w:pPr>
              <w:jc w:val="both"/>
              <w:rPr>
                <w:lang w:val="ru-RU"/>
              </w:rPr>
            </w:pPr>
            <w:r w:rsidRPr="00813F9B">
              <w:rPr>
                <w:lang w:val="ru-RU"/>
              </w:rPr>
              <w:t>е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813F9B" w:rsidRPr="00217656" w14:paraId="3A0A30CB" w14:textId="77777777" w:rsidTr="00217656">
        <w:tc>
          <w:tcPr>
            <w:tcW w:w="944" w:type="dxa"/>
          </w:tcPr>
          <w:p w14:paraId="61D99F17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74B91E8D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7CD60852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  <w:tr w:rsidR="00813F9B" w:rsidRPr="00217656" w14:paraId="44C32B5D" w14:textId="77777777" w:rsidTr="00217656">
        <w:tc>
          <w:tcPr>
            <w:tcW w:w="944" w:type="dxa"/>
          </w:tcPr>
          <w:p w14:paraId="33FEB117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4CDC94EC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454A0C35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  <w:tr w:rsidR="00813F9B" w:rsidRPr="00217656" w14:paraId="7131D552" w14:textId="77777777" w:rsidTr="00217656">
        <w:tc>
          <w:tcPr>
            <w:tcW w:w="944" w:type="dxa"/>
          </w:tcPr>
          <w:p w14:paraId="0E636E06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17808A7D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394D9AA1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  <w:tr w:rsidR="00813F9B" w:rsidRPr="00217656" w14:paraId="30102EE3" w14:textId="77777777" w:rsidTr="00217656">
        <w:tc>
          <w:tcPr>
            <w:tcW w:w="944" w:type="dxa"/>
          </w:tcPr>
          <w:p w14:paraId="1FD1ABE5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3056" w:type="dxa"/>
          </w:tcPr>
          <w:p w14:paraId="49BC2278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6042" w:type="dxa"/>
          </w:tcPr>
          <w:p w14:paraId="51832ADD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</w:tbl>
    <w:p w14:paraId="77E382B1" w14:textId="77777777" w:rsidR="00813F9B" w:rsidRPr="00813F9B" w:rsidRDefault="00813F9B" w:rsidP="00813F9B">
      <w:pPr>
        <w:rPr>
          <w:lang w:val="ru-RU"/>
        </w:rPr>
      </w:pPr>
    </w:p>
    <w:p w14:paraId="234E10B7" w14:textId="0DDF03F9" w:rsidR="00813F9B" w:rsidRDefault="00813F9B" w:rsidP="00813F9B">
      <w:pPr>
        <w:pStyle w:val="2"/>
        <w:rPr>
          <w:lang w:val="ru-RU"/>
        </w:rPr>
      </w:pPr>
      <w:bookmarkStart w:id="8" w:name="_Toc434940864"/>
      <w:bookmarkStart w:id="9" w:name="_Toc435442714"/>
      <w:bookmarkStart w:id="10" w:name="_Toc460866739"/>
      <w:r w:rsidRPr="00813F9B">
        <w:rPr>
          <w:lang w:val="ru-RU"/>
        </w:rPr>
        <w:t>Список важных объектов</w:t>
      </w:r>
      <w:bookmarkEnd w:id="8"/>
      <w:bookmarkEnd w:id="9"/>
      <w:bookmarkEnd w:id="10"/>
    </w:p>
    <w:p w14:paraId="21E2B9E2" w14:textId="77777777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566"/>
        <w:gridCol w:w="3112"/>
        <w:gridCol w:w="3052"/>
        <w:gridCol w:w="3479"/>
      </w:tblGrid>
      <w:tr w:rsidR="00813F9B" w:rsidRPr="00813F9B" w14:paraId="6961EFD6" w14:textId="77777777" w:rsidTr="00ED3CD9">
        <w:trPr>
          <w:trHeight w:val="447"/>
          <w:tblHeader/>
        </w:trPr>
        <w:tc>
          <w:tcPr>
            <w:tcW w:w="277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059669A4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765F6921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45510BCD" w14:textId="4876F8F8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Описание объекта</w:t>
            </w: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513E9834" w14:textId="08218066" w:rsidR="00813F9B" w:rsidRPr="00813F9B" w:rsidRDefault="00813F9B" w:rsidP="00813F9B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Физическое наименование объекта</w:t>
            </w:r>
          </w:p>
        </w:tc>
      </w:tr>
      <w:tr w:rsidR="00813F9B" w:rsidRPr="00813F9B" w14:paraId="6B055E45" w14:textId="77777777" w:rsidTr="00ED3CD9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6D3AC2A0" w14:textId="77777777" w:rsidR="00813F9B" w:rsidRPr="00813F9B" w:rsidRDefault="00813F9B" w:rsidP="00ED3CD9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1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024964D2" w14:textId="6C8F4D83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Справочник «Справочник 1»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4AD86F5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01F4777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  <w:tr w:rsidR="00813F9B" w:rsidRPr="00813F9B" w14:paraId="18688996" w14:textId="77777777" w:rsidTr="00ED3CD9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47FE6631" w14:textId="77777777" w:rsidR="00813F9B" w:rsidRPr="00813F9B" w:rsidRDefault="00813F9B" w:rsidP="00ED3CD9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2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05A339A6" w14:textId="509D91E1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Справочник «Справочник 2»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1E75298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02588164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</w:tbl>
    <w:p w14:paraId="218ADE41" w14:textId="77777777" w:rsidR="00813F9B" w:rsidRPr="00813F9B" w:rsidRDefault="00813F9B" w:rsidP="00813F9B">
      <w:pPr>
        <w:jc w:val="right"/>
        <w:rPr>
          <w:rStyle w:val="afe"/>
          <w:i w:val="0"/>
          <w:lang w:val="ru-RU"/>
        </w:rPr>
      </w:pPr>
    </w:p>
    <w:p w14:paraId="1BBE3356" w14:textId="77777777" w:rsidR="00813F9B" w:rsidRPr="00813F9B" w:rsidRDefault="00813F9B" w:rsidP="00813F9B">
      <w:pPr>
        <w:rPr>
          <w:rStyle w:val="afe"/>
          <w:lang w:val="ru-RU"/>
        </w:rPr>
      </w:pPr>
    </w:p>
    <w:p w14:paraId="2A7AB356" w14:textId="77777777" w:rsidR="00813F9B" w:rsidRDefault="00813F9B" w:rsidP="00813F9B">
      <w:pPr>
        <w:pStyle w:val="2"/>
        <w:rPr>
          <w:rStyle w:val="afe"/>
          <w:lang w:val="ru-RU"/>
        </w:rPr>
      </w:pPr>
      <w:bookmarkStart w:id="11" w:name="_Toc434940867"/>
      <w:bookmarkStart w:id="12" w:name="_Toc435442717"/>
      <w:bookmarkStart w:id="13" w:name="_Toc460866740"/>
      <w:r w:rsidRPr="00813F9B">
        <w:rPr>
          <w:rStyle w:val="afe"/>
          <w:lang w:val="ru-RU"/>
        </w:rPr>
        <w:t>Справочник «Справочник1»</w:t>
      </w:r>
      <w:bookmarkEnd w:id="13"/>
      <w:r w:rsidRPr="00813F9B">
        <w:rPr>
          <w:rStyle w:val="afe"/>
          <w:lang w:val="ru-RU"/>
        </w:rPr>
        <w:t xml:space="preserve"> </w:t>
      </w:r>
    </w:p>
    <w:p w14:paraId="4FC638E4" w14:textId="5B8CBB90" w:rsidR="00217656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1EC08A77" w14:textId="77777777" w:rsidR="00217656" w:rsidRDefault="00217656" w:rsidP="00217656">
      <w:pPr>
        <w:rPr>
          <w:lang w:val="ru-RU"/>
        </w:rPr>
      </w:pPr>
    </w:p>
    <w:p w14:paraId="2111607F" w14:textId="77777777" w:rsidR="00217656" w:rsidRDefault="00217656" w:rsidP="00217656">
      <w:pPr>
        <w:rPr>
          <w:lang w:val="ru-RU"/>
        </w:rPr>
      </w:pPr>
    </w:p>
    <w:p w14:paraId="03B18B1E" w14:textId="0E6B0E70" w:rsidR="00813F9B" w:rsidRPr="00813F9B" w:rsidRDefault="00813F9B" w:rsidP="00813F9B">
      <w:pPr>
        <w:pStyle w:val="3"/>
        <w:rPr>
          <w:lang w:val="ru-RU"/>
        </w:rPr>
      </w:pPr>
      <w:bookmarkStart w:id="14" w:name="_Toc460866741"/>
      <w:r w:rsidRPr="00813F9B">
        <w:rPr>
          <w:lang w:val="ru-RU"/>
        </w:rPr>
        <w:lastRenderedPageBreak/>
        <w:t xml:space="preserve">Концептуальная модель </w:t>
      </w:r>
      <w:bookmarkEnd w:id="11"/>
      <w:bookmarkEnd w:id="12"/>
      <w:r w:rsidRPr="00813F9B">
        <w:rPr>
          <w:lang w:val="ru-RU"/>
        </w:rPr>
        <w:t>спр</w:t>
      </w:r>
      <w:r>
        <w:rPr>
          <w:lang w:val="ru-RU"/>
        </w:rPr>
        <w:t>ав</w:t>
      </w:r>
      <w:r w:rsidRPr="00813F9B">
        <w:rPr>
          <w:lang w:val="ru-RU"/>
        </w:rPr>
        <w:t>очника &lt;&lt;Справочник&gt;&gt;</w:t>
      </w:r>
      <w:bookmarkEnd w:id="14"/>
    </w:p>
    <w:p w14:paraId="4D32C142" w14:textId="77777777" w:rsidR="00813F9B" w:rsidRPr="00813F9B" w:rsidRDefault="00813F9B" w:rsidP="00813F9B">
      <w:pPr>
        <w:rPr>
          <w:rStyle w:val="afe"/>
          <w:lang w:val="ru-RU"/>
        </w:rPr>
      </w:pPr>
      <w:bookmarkStart w:id="15" w:name="_Toc434940868"/>
      <w:bookmarkStart w:id="16" w:name="_Toc435442718"/>
      <w:r w:rsidRPr="00813F9B">
        <w:rPr>
          <w:rStyle w:val="afe"/>
          <w:lang w:val="ru-RU"/>
        </w:rPr>
        <w:t>Пример Концептуальной модели справочника «Продукция»</w:t>
      </w:r>
      <w:bookmarkEnd w:id="15"/>
      <w:bookmarkEnd w:id="16"/>
    </w:p>
    <w:p w14:paraId="2F2CE622" w14:textId="32911175" w:rsidR="00813F9B" w:rsidRPr="00813F9B" w:rsidRDefault="00217656" w:rsidP="00813F9B">
      <w:pPr>
        <w:jc w:val="center"/>
        <w:rPr>
          <w:lang w:val="ru-RU"/>
        </w:rPr>
      </w:pPr>
      <w:r w:rsidRPr="00813F9B">
        <w:rPr>
          <w:lang w:val="ru-RU"/>
        </w:rPr>
        <w:object w:dxaOrig="16063" w:dyaOrig="9215" w14:anchorId="47FE4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520.7pt;height:297.8pt" o:ole="">
            <v:imagedata r:id="rId12" o:title=""/>
          </v:shape>
          <o:OLEObject Type="Embed" ProgID="Visio.Drawing.11" ShapeID="_x0000_i1043" DrawAspect="Content" ObjectID="_1534608733" r:id="rId13"/>
        </w:object>
      </w:r>
    </w:p>
    <w:p w14:paraId="68856211" w14:textId="42F6BB3F" w:rsidR="00813F9B" w:rsidRDefault="00813F9B" w:rsidP="00217656">
      <w:pPr>
        <w:pStyle w:val="3"/>
        <w:rPr>
          <w:lang w:val="ru-RU"/>
        </w:rPr>
      </w:pPr>
      <w:bookmarkStart w:id="17" w:name="_Toc434940869"/>
      <w:bookmarkStart w:id="18" w:name="_Toc460866742"/>
      <w:r w:rsidRPr="00813F9B">
        <w:rPr>
          <w:lang w:val="ru-RU"/>
        </w:rPr>
        <w:lastRenderedPageBreak/>
        <w:t>Логическая модель данных с ЕСУ НСИ</w:t>
      </w:r>
      <w:bookmarkEnd w:id="17"/>
      <w:bookmarkEnd w:id="18"/>
    </w:p>
    <w:p w14:paraId="21A6818F" w14:textId="77777777" w:rsidR="00217656" w:rsidRPr="00E31D5C" w:rsidRDefault="00217656" w:rsidP="00217656">
      <w:pPr>
        <w:pStyle w:val="af7"/>
        <w:keepNext/>
        <w:keepLines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60101D76" w14:textId="77777777" w:rsidR="00813F9B" w:rsidRPr="00813F9B" w:rsidRDefault="00813F9B" w:rsidP="00217656">
      <w:pPr>
        <w:keepNext/>
        <w:keepLines/>
        <w:rPr>
          <w:rStyle w:val="afe"/>
          <w:b w:val="0"/>
          <w:lang w:val="ru-RU"/>
        </w:rPr>
      </w:pPr>
      <w:bookmarkStart w:id="19" w:name="_Toc435442719"/>
      <w:r w:rsidRPr="00813F9B">
        <w:rPr>
          <w:rStyle w:val="afe"/>
          <w:lang w:val="ru-RU"/>
        </w:rPr>
        <w:t>Пример логической модели справочника «Продукция»</w:t>
      </w:r>
      <w:bookmarkEnd w:id="19"/>
    </w:p>
    <w:p w14:paraId="18683BF9" w14:textId="43568BBA" w:rsidR="00813F9B" w:rsidRPr="00813F9B" w:rsidRDefault="00813F9B" w:rsidP="00217656">
      <w:pPr>
        <w:jc w:val="center"/>
        <w:rPr>
          <w:lang w:val="ru-RU"/>
        </w:rPr>
      </w:pPr>
      <w:r w:rsidRPr="00813F9B">
        <w:rPr>
          <w:noProof/>
          <w:lang w:val="ru-RU" w:eastAsia="ru-RU"/>
        </w:rPr>
        <w:drawing>
          <wp:inline distT="0" distB="0" distL="0" distR="0" wp14:anchorId="71554550" wp14:editId="0E35D0C5">
            <wp:extent cx="6671462" cy="4258084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4021" cy="4259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0" w:name="_Toc435442720"/>
      <w:r w:rsidRPr="00813F9B">
        <w:rPr>
          <w:lang w:val="ru-RU"/>
        </w:rPr>
        <w:t>Состав полей справочника &lt;&lt;Справочник 1&gt;&gt;, представлен в Таблице 1.</w:t>
      </w:r>
    </w:p>
    <w:p w14:paraId="71D1892F" w14:textId="77777777" w:rsidR="00813F9B" w:rsidRPr="00813F9B" w:rsidRDefault="00813F9B" w:rsidP="00813F9B">
      <w:pPr>
        <w:jc w:val="right"/>
        <w:rPr>
          <w:rStyle w:val="afe"/>
          <w:b w:val="0"/>
          <w:i w:val="0"/>
          <w:lang w:val="ru-RU"/>
        </w:rPr>
      </w:pPr>
      <w:r w:rsidRPr="00813F9B">
        <w:rPr>
          <w:rStyle w:val="afe"/>
          <w:lang w:val="ru-RU"/>
        </w:rPr>
        <w:t>Таблица 1.</w:t>
      </w:r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566"/>
        <w:gridCol w:w="3112"/>
        <w:gridCol w:w="3052"/>
        <w:gridCol w:w="3479"/>
      </w:tblGrid>
      <w:tr w:rsidR="00813F9B" w:rsidRPr="00813F9B" w14:paraId="5C0CCFC1" w14:textId="77777777" w:rsidTr="00ED3CD9">
        <w:trPr>
          <w:trHeight w:val="447"/>
          <w:tblHeader/>
        </w:trPr>
        <w:tc>
          <w:tcPr>
            <w:tcW w:w="277" w:type="pct"/>
            <w:tcBorders>
              <w:top w:val="single" w:sz="6" w:space="0" w:color="808080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0E88C617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30241721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73981E5C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2DD1934D" w14:textId="77777777" w:rsidR="00813F9B" w:rsidRPr="00813F9B" w:rsidRDefault="00813F9B" w:rsidP="00ED3CD9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813F9B">
              <w:rPr>
                <w:rFonts w:asciiTheme="minorHAnsi" w:hAnsiTheme="minorHAnsi" w:cs="Arial"/>
                <w:sz w:val="22"/>
                <w:lang w:val="ru-RU"/>
              </w:rPr>
              <w:t>Физическое наименование поля</w:t>
            </w:r>
          </w:p>
        </w:tc>
      </w:tr>
      <w:tr w:rsidR="00813F9B" w:rsidRPr="00813F9B" w14:paraId="3C282149" w14:textId="77777777" w:rsidTr="00ED3CD9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728B16B2" w14:textId="77777777" w:rsidR="00813F9B" w:rsidRPr="00813F9B" w:rsidRDefault="00813F9B" w:rsidP="00ED3CD9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1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5CF2A6F8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3FC5F1E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63D9F8BC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  <w:tr w:rsidR="00813F9B" w:rsidRPr="00813F9B" w14:paraId="44384938" w14:textId="77777777" w:rsidTr="00ED3CD9">
        <w:trPr>
          <w:trHeight w:val="534"/>
        </w:trPr>
        <w:tc>
          <w:tcPr>
            <w:tcW w:w="277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6A91B0F4" w14:textId="77777777" w:rsidR="00813F9B" w:rsidRPr="00813F9B" w:rsidRDefault="00813F9B" w:rsidP="00ED3CD9">
            <w:pPr>
              <w:spacing w:line="288" w:lineRule="auto"/>
              <w:rPr>
                <w:rFonts w:eastAsiaTheme="minorHAnsi" w:cs="Arial"/>
                <w:iCs/>
                <w:lang w:val="ru-RU"/>
              </w:rPr>
            </w:pPr>
            <w:r w:rsidRPr="00813F9B">
              <w:rPr>
                <w:rFonts w:eastAsiaTheme="minorHAnsi" w:cs="Arial"/>
                <w:iCs/>
                <w:lang w:val="ru-RU"/>
              </w:rPr>
              <w:t>2</w:t>
            </w:r>
          </w:p>
        </w:tc>
        <w:tc>
          <w:tcPr>
            <w:tcW w:w="152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723E6CC2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495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5FDF52CC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704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57853EC" w14:textId="77777777" w:rsidR="00813F9B" w:rsidRPr="00813F9B" w:rsidRDefault="00813F9B" w:rsidP="00ED3CD9">
            <w:pPr>
              <w:pStyle w:val="aff4"/>
              <w:rPr>
                <w:rFonts w:asciiTheme="minorHAnsi" w:hAnsiTheme="minorHAnsi" w:cs="Arial"/>
                <w:sz w:val="22"/>
                <w:lang w:val="ru-RU"/>
              </w:rPr>
            </w:pPr>
          </w:p>
        </w:tc>
      </w:tr>
    </w:tbl>
    <w:p w14:paraId="3E5DC3EF" w14:textId="77777777" w:rsidR="00813F9B" w:rsidRPr="00813F9B" w:rsidRDefault="00813F9B" w:rsidP="00813F9B">
      <w:pPr>
        <w:rPr>
          <w:rStyle w:val="afe"/>
          <w:i w:val="0"/>
          <w:lang w:val="ru-RU"/>
        </w:rPr>
      </w:pPr>
    </w:p>
    <w:p w14:paraId="2E327274" w14:textId="77777777" w:rsidR="00813F9B" w:rsidRPr="00813F9B" w:rsidRDefault="00813F9B" w:rsidP="00813F9B">
      <w:pPr>
        <w:rPr>
          <w:rFonts w:cs="Arial"/>
          <w:b/>
          <w:color w:val="548DD4" w:themeColor="text2" w:themeTint="99"/>
          <w:lang w:val="ru-RU"/>
        </w:rPr>
      </w:pPr>
      <w:r w:rsidRPr="00813F9B">
        <w:rPr>
          <w:rStyle w:val="afe"/>
          <w:lang w:val="ru-RU"/>
        </w:rPr>
        <w:t>Вспомогательная таблица «Вспомогательная таблица»</w:t>
      </w:r>
    </w:p>
    <w:p w14:paraId="605DA2AE" w14:textId="77777777" w:rsidR="00813F9B" w:rsidRPr="00813F9B" w:rsidRDefault="00813F9B" w:rsidP="00813F9B">
      <w:pPr>
        <w:jc w:val="right"/>
        <w:rPr>
          <w:rStyle w:val="afe"/>
          <w:i w:val="0"/>
          <w:lang w:val="ru-RU"/>
        </w:rPr>
      </w:pPr>
      <w:r w:rsidRPr="00813F9B">
        <w:rPr>
          <w:rFonts w:cs="Arial"/>
          <w:lang w:val="ru-RU"/>
        </w:rPr>
        <w:t>Таблица 2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7"/>
        <w:gridCol w:w="6207"/>
        <w:gridCol w:w="3478"/>
      </w:tblGrid>
      <w:tr w:rsidR="00813F9B" w:rsidRPr="00813F9B" w14:paraId="1BCBE076" w14:textId="77777777" w:rsidTr="00ED3CD9">
        <w:trPr>
          <w:trHeight w:val="571"/>
          <w:tblHeader/>
        </w:trPr>
        <w:tc>
          <w:tcPr>
            <w:tcW w:w="258" w:type="pct"/>
            <w:shd w:val="clear" w:color="auto" w:fill="DBE5F1" w:themeFill="accent1" w:themeFillTint="33"/>
          </w:tcPr>
          <w:p w14:paraId="0336E58D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№</w:t>
            </w:r>
          </w:p>
        </w:tc>
        <w:tc>
          <w:tcPr>
            <w:tcW w:w="3039" w:type="pct"/>
            <w:shd w:val="clear" w:color="auto" w:fill="DBE5F1" w:themeFill="accent1" w:themeFillTint="33"/>
            <w:vAlign w:val="center"/>
          </w:tcPr>
          <w:p w14:paraId="6C10FAC2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Наименование</w:t>
            </w:r>
          </w:p>
        </w:tc>
        <w:tc>
          <w:tcPr>
            <w:tcW w:w="1703" w:type="pct"/>
            <w:shd w:val="clear" w:color="auto" w:fill="DBE5F1" w:themeFill="accent1" w:themeFillTint="33"/>
            <w:noWrap/>
            <w:vAlign w:val="center"/>
          </w:tcPr>
          <w:p w14:paraId="6270C895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Физическое наименование поля</w:t>
            </w:r>
          </w:p>
        </w:tc>
      </w:tr>
      <w:tr w:rsidR="00813F9B" w:rsidRPr="00813F9B" w14:paraId="6FCD6DC5" w14:textId="77777777" w:rsidTr="00ED3CD9">
        <w:trPr>
          <w:trHeight w:val="300"/>
        </w:trPr>
        <w:tc>
          <w:tcPr>
            <w:tcW w:w="258" w:type="pct"/>
          </w:tcPr>
          <w:p w14:paraId="776ECAA8" w14:textId="77777777" w:rsidR="00813F9B" w:rsidRPr="00813F9B" w:rsidRDefault="00813F9B" w:rsidP="00ED3CD9">
            <w:pPr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39" w:type="pct"/>
          </w:tcPr>
          <w:p w14:paraId="70618D48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697605E7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  <w:tr w:rsidR="00813F9B" w:rsidRPr="00813F9B" w14:paraId="72D25B5D" w14:textId="77777777" w:rsidTr="00ED3CD9">
        <w:trPr>
          <w:trHeight w:val="300"/>
        </w:trPr>
        <w:tc>
          <w:tcPr>
            <w:tcW w:w="258" w:type="pct"/>
          </w:tcPr>
          <w:p w14:paraId="36F90C43" w14:textId="77777777" w:rsidR="00813F9B" w:rsidRPr="00813F9B" w:rsidRDefault="00813F9B" w:rsidP="00ED3CD9">
            <w:pPr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39" w:type="pct"/>
          </w:tcPr>
          <w:p w14:paraId="0B583D2F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532FFB8E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</w:tbl>
    <w:p w14:paraId="59C4BE1F" w14:textId="77777777" w:rsidR="00813F9B" w:rsidRPr="00813F9B" w:rsidRDefault="00813F9B" w:rsidP="00813F9B">
      <w:pPr>
        <w:rPr>
          <w:rStyle w:val="afe"/>
          <w:i w:val="0"/>
          <w:lang w:val="ru-RU"/>
        </w:rPr>
      </w:pPr>
    </w:p>
    <w:p w14:paraId="6BBE8540" w14:textId="77777777" w:rsidR="00813F9B" w:rsidRPr="00813F9B" w:rsidRDefault="00813F9B" w:rsidP="00813F9B">
      <w:pPr>
        <w:rPr>
          <w:rFonts w:cs="Arial"/>
          <w:b/>
          <w:color w:val="548DD4" w:themeColor="text2" w:themeTint="99"/>
          <w:lang w:val="ru-RU"/>
        </w:rPr>
      </w:pPr>
      <w:r w:rsidRPr="00813F9B">
        <w:rPr>
          <w:rStyle w:val="afe"/>
          <w:lang w:val="ru-RU"/>
        </w:rPr>
        <w:t>Вспомогательная таблица «Вспомогательная таблица»</w:t>
      </w:r>
    </w:p>
    <w:p w14:paraId="070AD354" w14:textId="77777777" w:rsidR="00813F9B" w:rsidRPr="00813F9B" w:rsidRDefault="00813F9B" w:rsidP="00813F9B">
      <w:pPr>
        <w:jc w:val="right"/>
        <w:rPr>
          <w:rStyle w:val="afe"/>
          <w:i w:val="0"/>
          <w:lang w:val="ru-RU"/>
        </w:rPr>
      </w:pPr>
      <w:r w:rsidRPr="00813F9B">
        <w:rPr>
          <w:rFonts w:cs="Arial"/>
          <w:lang w:val="ru-RU"/>
        </w:rPr>
        <w:t>Таблица 2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7"/>
        <w:gridCol w:w="6207"/>
        <w:gridCol w:w="3478"/>
      </w:tblGrid>
      <w:tr w:rsidR="00813F9B" w:rsidRPr="00813F9B" w14:paraId="2261D38D" w14:textId="77777777" w:rsidTr="00ED3CD9">
        <w:trPr>
          <w:trHeight w:val="571"/>
          <w:tblHeader/>
        </w:trPr>
        <w:tc>
          <w:tcPr>
            <w:tcW w:w="258" w:type="pct"/>
            <w:shd w:val="clear" w:color="auto" w:fill="DBE5F1" w:themeFill="accent1" w:themeFillTint="33"/>
          </w:tcPr>
          <w:p w14:paraId="4559E05B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№</w:t>
            </w:r>
          </w:p>
        </w:tc>
        <w:tc>
          <w:tcPr>
            <w:tcW w:w="3039" w:type="pct"/>
            <w:shd w:val="clear" w:color="auto" w:fill="DBE5F1" w:themeFill="accent1" w:themeFillTint="33"/>
            <w:vAlign w:val="center"/>
          </w:tcPr>
          <w:p w14:paraId="2400EEA8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Наименование</w:t>
            </w:r>
          </w:p>
        </w:tc>
        <w:tc>
          <w:tcPr>
            <w:tcW w:w="1703" w:type="pct"/>
            <w:shd w:val="clear" w:color="auto" w:fill="DBE5F1" w:themeFill="accent1" w:themeFillTint="33"/>
            <w:noWrap/>
            <w:vAlign w:val="center"/>
          </w:tcPr>
          <w:p w14:paraId="52D07693" w14:textId="77777777" w:rsidR="00813F9B" w:rsidRPr="00813F9B" w:rsidRDefault="00813F9B" w:rsidP="00ED3CD9">
            <w:pPr>
              <w:pStyle w:val="aff5"/>
              <w:rPr>
                <w:rFonts w:asciiTheme="minorHAnsi" w:hAnsiTheme="minorHAnsi"/>
                <w:lang w:val="ru-RU"/>
              </w:rPr>
            </w:pPr>
            <w:r w:rsidRPr="00813F9B">
              <w:rPr>
                <w:rFonts w:asciiTheme="minorHAnsi" w:hAnsiTheme="minorHAnsi"/>
                <w:lang w:val="ru-RU"/>
              </w:rPr>
              <w:t>Физическое наименование поля</w:t>
            </w:r>
          </w:p>
        </w:tc>
      </w:tr>
      <w:tr w:rsidR="00813F9B" w:rsidRPr="00813F9B" w14:paraId="61175F50" w14:textId="77777777" w:rsidTr="00ED3CD9">
        <w:trPr>
          <w:trHeight w:val="300"/>
        </w:trPr>
        <w:tc>
          <w:tcPr>
            <w:tcW w:w="258" w:type="pct"/>
          </w:tcPr>
          <w:p w14:paraId="1DFD7C26" w14:textId="77777777" w:rsidR="00813F9B" w:rsidRPr="00813F9B" w:rsidRDefault="00813F9B" w:rsidP="00ED3CD9">
            <w:pPr>
              <w:rPr>
                <w:lang w:val="ru-RU"/>
              </w:rPr>
            </w:pPr>
            <w:r w:rsidRPr="00813F9B">
              <w:rPr>
                <w:lang w:val="ru-RU"/>
              </w:rPr>
              <w:t>1</w:t>
            </w:r>
          </w:p>
        </w:tc>
        <w:tc>
          <w:tcPr>
            <w:tcW w:w="3039" w:type="pct"/>
          </w:tcPr>
          <w:p w14:paraId="209092ED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65614EC2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  <w:tr w:rsidR="00813F9B" w:rsidRPr="00813F9B" w14:paraId="4FC59DA1" w14:textId="77777777" w:rsidTr="00ED3CD9">
        <w:trPr>
          <w:trHeight w:val="300"/>
        </w:trPr>
        <w:tc>
          <w:tcPr>
            <w:tcW w:w="258" w:type="pct"/>
          </w:tcPr>
          <w:p w14:paraId="58B05D0C" w14:textId="77777777" w:rsidR="00813F9B" w:rsidRPr="00813F9B" w:rsidRDefault="00813F9B" w:rsidP="00ED3CD9">
            <w:pPr>
              <w:rPr>
                <w:lang w:val="ru-RU"/>
              </w:rPr>
            </w:pPr>
            <w:r w:rsidRPr="00813F9B">
              <w:rPr>
                <w:lang w:val="ru-RU"/>
              </w:rPr>
              <w:t>2</w:t>
            </w:r>
          </w:p>
        </w:tc>
        <w:tc>
          <w:tcPr>
            <w:tcW w:w="3039" w:type="pct"/>
          </w:tcPr>
          <w:p w14:paraId="00EE7F2A" w14:textId="77777777" w:rsidR="00813F9B" w:rsidRPr="00813F9B" w:rsidRDefault="00813F9B" w:rsidP="00ED3CD9">
            <w:pPr>
              <w:rPr>
                <w:lang w:val="ru-RU"/>
              </w:rPr>
            </w:pPr>
          </w:p>
        </w:tc>
        <w:tc>
          <w:tcPr>
            <w:tcW w:w="1703" w:type="pct"/>
            <w:shd w:val="clear" w:color="auto" w:fill="auto"/>
            <w:noWrap/>
          </w:tcPr>
          <w:p w14:paraId="58910DA7" w14:textId="77777777" w:rsidR="00813F9B" w:rsidRPr="00813F9B" w:rsidRDefault="00813F9B" w:rsidP="00ED3CD9">
            <w:pPr>
              <w:rPr>
                <w:lang w:val="ru-RU"/>
              </w:rPr>
            </w:pPr>
          </w:p>
        </w:tc>
      </w:tr>
    </w:tbl>
    <w:p w14:paraId="6A54FBC8" w14:textId="6BAA728E" w:rsidR="00AD05B0" w:rsidRDefault="00AD05B0" w:rsidP="00F96F58">
      <w:pPr>
        <w:pStyle w:val="2"/>
        <w:rPr>
          <w:lang w:val="ru-RU"/>
        </w:rPr>
      </w:pPr>
      <w:bookmarkStart w:id="21" w:name="_Toc460866743"/>
      <w:r>
        <w:rPr>
          <w:lang w:val="ru-RU"/>
        </w:rPr>
        <w:t>Проверки, ограничения и взаимосвязи</w:t>
      </w:r>
      <w:bookmarkEnd w:id="21"/>
    </w:p>
    <w:p w14:paraId="1A82D86D" w14:textId="77777777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4C89F24F" w14:textId="77777777" w:rsidR="00217656" w:rsidRPr="00217656" w:rsidRDefault="00217656" w:rsidP="00217656">
      <w:pPr>
        <w:rPr>
          <w:lang w:val="ru-RU"/>
        </w:rPr>
      </w:pPr>
    </w:p>
    <w:p w14:paraId="04F9AEF2" w14:textId="43C910BE" w:rsidR="00AD05B0" w:rsidRDefault="00AD05B0" w:rsidP="00F96F58">
      <w:pPr>
        <w:pStyle w:val="2"/>
        <w:rPr>
          <w:lang w:val="ru-RU"/>
        </w:rPr>
      </w:pPr>
      <w:bookmarkStart w:id="22" w:name="_Toc460866744"/>
      <w:r>
        <w:rPr>
          <w:lang w:val="ru-RU"/>
        </w:rPr>
        <w:t>Интерфейс для управления «Справочником 1»</w:t>
      </w:r>
      <w:bookmarkEnd w:id="22"/>
    </w:p>
    <w:p w14:paraId="31BC362D" w14:textId="77777777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609BBF1E" w14:textId="77777777" w:rsidR="00217656" w:rsidRPr="00217656" w:rsidRDefault="00217656" w:rsidP="00217656">
      <w:pPr>
        <w:rPr>
          <w:lang w:val="ru-RU"/>
        </w:rPr>
      </w:pPr>
    </w:p>
    <w:p w14:paraId="6BF411B0" w14:textId="6B850D1D" w:rsidR="00AD05B0" w:rsidRDefault="00AD05B0" w:rsidP="00F96F58">
      <w:pPr>
        <w:pStyle w:val="2"/>
        <w:rPr>
          <w:lang w:val="ru-RU"/>
        </w:rPr>
      </w:pPr>
      <w:bookmarkStart w:id="23" w:name="_Toc460866745"/>
      <w:r w:rsidRPr="00AD05B0">
        <w:rPr>
          <w:lang w:val="ru-RU"/>
        </w:rPr>
        <w:t xml:space="preserve">Дополнительные условия к реализации </w:t>
      </w:r>
      <w:r>
        <w:rPr>
          <w:lang w:val="ru-RU"/>
        </w:rPr>
        <w:t>справочника «Справочник»</w:t>
      </w:r>
      <w:bookmarkEnd w:id="23"/>
    </w:p>
    <w:p w14:paraId="561DE314" w14:textId="203E8089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</w:p>
    <w:p w14:paraId="3E50D908" w14:textId="108EF3C4" w:rsidR="00FC5F6A" w:rsidRDefault="00813F9B" w:rsidP="00AD05B0">
      <w:pPr>
        <w:pStyle w:val="1"/>
        <w:rPr>
          <w:lang w:val="ru-RU"/>
        </w:rPr>
      </w:pPr>
      <w:bookmarkStart w:id="24" w:name="_Toc460866746"/>
      <w:r w:rsidRPr="00813F9B">
        <w:rPr>
          <w:lang w:val="ru-RU"/>
        </w:rPr>
        <w:lastRenderedPageBreak/>
        <w:t xml:space="preserve">Дополнительные условия к реализации </w:t>
      </w:r>
      <w:bookmarkEnd w:id="20"/>
      <w:r w:rsidRPr="00813F9B">
        <w:rPr>
          <w:lang w:val="ru-RU"/>
        </w:rPr>
        <w:t>НСИ</w:t>
      </w:r>
      <w:bookmarkEnd w:id="24"/>
    </w:p>
    <w:p w14:paraId="67D865FF" w14:textId="77777777" w:rsidR="00217656" w:rsidRPr="00E31D5C" w:rsidRDefault="00217656" w:rsidP="00217656">
      <w:pPr>
        <w:pStyle w:val="af7"/>
        <w:rPr>
          <w:lang w:val="ru-RU"/>
        </w:rPr>
      </w:pPr>
      <w:r>
        <w:rPr>
          <w:lang w:val="ru-RU"/>
        </w:rPr>
        <w:t>(Раздел заполняется Консультантом ИС)</w:t>
      </w:r>
      <w:bookmarkStart w:id="25" w:name="_GoBack"/>
      <w:bookmarkEnd w:id="25"/>
    </w:p>
    <w:sectPr w:rsidR="00217656" w:rsidRPr="00E31D5C" w:rsidSect="00D23ED3">
      <w:footerReference w:type="default" r:id="rId15"/>
      <w:pgSz w:w="11907" w:h="16839" w:code="9"/>
      <w:pgMar w:top="568" w:right="720" w:bottom="709" w:left="720" w:header="720" w:footer="720" w:gutter="245"/>
      <w:pgNumType w:start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F7360" w14:textId="77777777" w:rsidR="00530C67" w:rsidRDefault="00530C67">
      <w:r>
        <w:separator/>
      </w:r>
    </w:p>
  </w:endnote>
  <w:endnote w:type="continuationSeparator" w:id="0">
    <w:p w14:paraId="27402A9F" w14:textId="77777777" w:rsidR="00530C67" w:rsidRDefault="00530C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7731809"/>
      <w:docPartObj>
        <w:docPartGallery w:val="Page Numbers (Bottom of Page)"/>
        <w:docPartUnique/>
      </w:docPartObj>
    </w:sdtPr>
    <w:sdtContent>
      <w:p w14:paraId="5B6F0579" w14:textId="0D2B2186" w:rsidR="00217656" w:rsidRDefault="00217656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188E" w:rsidRPr="0000188E">
          <w:rPr>
            <w:noProof/>
            <w:lang w:val="ru-RU"/>
          </w:rPr>
          <w:t>1</w:t>
        </w:r>
        <w:r>
          <w:fldChar w:fldCharType="end"/>
        </w:r>
      </w:p>
    </w:sdtContent>
  </w:sdt>
  <w:p w14:paraId="73D3E81D" w14:textId="77777777" w:rsidR="00217656" w:rsidRDefault="00217656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81D61A1" w14:textId="77777777" w:rsidR="00530C67" w:rsidRDefault="00530C67">
      <w:r>
        <w:separator/>
      </w:r>
    </w:p>
  </w:footnote>
  <w:footnote w:type="continuationSeparator" w:id="0">
    <w:p w14:paraId="5E2DDE6B" w14:textId="77777777" w:rsidR="00530C67" w:rsidRDefault="00530C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C27075D"/>
    <w:multiLevelType w:val="multilevel"/>
    <w:tmpl w:val="B618635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9"/>
  </w:num>
  <w:num w:numId="7">
    <w:abstractNumId w:val="10"/>
  </w:num>
  <w:num w:numId="8">
    <w:abstractNumId w:val="4"/>
  </w:num>
  <w:num w:numId="9">
    <w:abstractNumId w:val="10"/>
  </w:num>
  <w:num w:numId="10">
    <w:abstractNumId w:val="10"/>
  </w:num>
  <w:num w:numId="11">
    <w:abstractNumId w:val="10"/>
  </w:num>
  <w:num w:numId="12">
    <w:abstractNumId w:val="2"/>
  </w:num>
  <w:num w:numId="13">
    <w:abstractNumId w:val="8"/>
  </w:num>
  <w:num w:numId="14">
    <w:abstractNumId w:val="7"/>
  </w:num>
  <w:num w:numId="15">
    <w:abstractNumId w:val="1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10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B355B"/>
    <w:rsid w:val="000000F4"/>
    <w:rsid w:val="0000188E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3452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17656"/>
    <w:rsid w:val="00223C21"/>
    <w:rsid w:val="00236AF2"/>
    <w:rsid w:val="00237B4F"/>
    <w:rsid w:val="002405B7"/>
    <w:rsid w:val="00252072"/>
    <w:rsid w:val="00264ED9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1B64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0C26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10E6C"/>
    <w:rsid w:val="005118E3"/>
    <w:rsid w:val="00527E66"/>
    <w:rsid w:val="005304E4"/>
    <w:rsid w:val="00530C67"/>
    <w:rsid w:val="005326B6"/>
    <w:rsid w:val="00532936"/>
    <w:rsid w:val="00534DD7"/>
    <w:rsid w:val="00544DA1"/>
    <w:rsid w:val="00552D62"/>
    <w:rsid w:val="00557118"/>
    <w:rsid w:val="00563623"/>
    <w:rsid w:val="00565F99"/>
    <w:rsid w:val="00566FA8"/>
    <w:rsid w:val="00567273"/>
    <w:rsid w:val="00571E5D"/>
    <w:rsid w:val="00572D64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34E8"/>
    <w:rsid w:val="00767BA8"/>
    <w:rsid w:val="00774273"/>
    <w:rsid w:val="007806A2"/>
    <w:rsid w:val="00780DB0"/>
    <w:rsid w:val="00786958"/>
    <w:rsid w:val="00791388"/>
    <w:rsid w:val="00794183"/>
    <w:rsid w:val="007A7D9F"/>
    <w:rsid w:val="007B4199"/>
    <w:rsid w:val="007B7DF5"/>
    <w:rsid w:val="007C010F"/>
    <w:rsid w:val="007C5614"/>
    <w:rsid w:val="007C61A5"/>
    <w:rsid w:val="007D44F4"/>
    <w:rsid w:val="007D78C3"/>
    <w:rsid w:val="007E3A04"/>
    <w:rsid w:val="007E5DB8"/>
    <w:rsid w:val="007E66F3"/>
    <w:rsid w:val="007F138C"/>
    <w:rsid w:val="007F7833"/>
    <w:rsid w:val="008009A9"/>
    <w:rsid w:val="00801EAE"/>
    <w:rsid w:val="008051A5"/>
    <w:rsid w:val="00813F9B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531"/>
    <w:rsid w:val="009D7375"/>
    <w:rsid w:val="009E1A63"/>
    <w:rsid w:val="009E2B0B"/>
    <w:rsid w:val="009E4B44"/>
    <w:rsid w:val="009E6ECB"/>
    <w:rsid w:val="009F5853"/>
    <w:rsid w:val="009F73E0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05B0"/>
    <w:rsid w:val="00AD755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1F53"/>
    <w:rsid w:val="00BE27FB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07E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4B04"/>
    <w:rsid w:val="00DD6D10"/>
    <w:rsid w:val="00DE331C"/>
    <w:rsid w:val="00DE64B7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412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3F9B"/>
  </w:style>
  <w:style w:type="paragraph" w:styleId="1">
    <w:name w:val="heading 1"/>
    <w:basedOn w:val="a"/>
    <w:next w:val="a"/>
    <w:link w:val="10"/>
    <w:uiPriority w:val="9"/>
    <w:qFormat/>
    <w:rsid w:val="00813F9B"/>
    <w:pPr>
      <w:keepNext/>
      <w:keepLines/>
      <w:pageBreakBefore/>
      <w:numPr>
        <w:numId w:val="25"/>
      </w:numPr>
      <w:spacing w:before="480" w:after="240"/>
      <w:ind w:left="431" w:hanging="431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13F9B"/>
    <w:pPr>
      <w:keepNext/>
      <w:keepLines/>
      <w:numPr>
        <w:ilvl w:val="1"/>
        <w:numId w:val="25"/>
      </w:numPr>
      <w:spacing w:before="36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13F9B"/>
    <w:pPr>
      <w:keepNext/>
      <w:keepLines/>
      <w:numPr>
        <w:ilvl w:val="2"/>
        <w:numId w:val="25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813F9B"/>
    <w:pPr>
      <w:keepNext/>
      <w:keepLines/>
      <w:numPr>
        <w:ilvl w:val="3"/>
        <w:numId w:val="25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3F9B"/>
    <w:pPr>
      <w:keepNext/>
      <w:keepLines/>
      <w:numPr>
        <w:ilvl w:val="4"/>
        <w:numId w:val="25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3F9B"/>
    <w:pPr>
      <w:keepNext/>
      <w:keepLines/>
      <w:numPr>
        <w:ilvl w:val="5"/>
        <w:numId w:val="25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3F9B"/>
    <w:pPr>
      <w:keepNext/>
      <w:keepLines/>
      <w:numPr>
        <w:ilvl w:val="6"/>
        <w:numId w:val="25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3F9B"/>
    <w:pPr>
      <w:keepNext/>
      <w:keepLines/>
      <w:numPr>
        <w:ilvl w:val="7"/>
        <w:numId w:val="25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3F9B"/>
    <w:pPr>
      <w:keepNext/>
      <w:keepLines/>
      <w:numPr>
        <w:ilvl w:val="8"/>
        <w:numId w:val="25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semiHidden/>
    <w:rsid w:val="00991BE4"/>
    <w:rPr>
      <w:rFonts w:ascii="Tahoma" w:hAnsi="Tahoma" w:cs="Tahoma"/>
      <w:sz w:val="16"/>
      <w:szCs w:val="16"/>
    </w:rPr>
  </w:style>
  <w:style w:type="paragraph" w:styleId="a6">
    <w:name w:val="List Bullet"/>
    <w:basedOn w:val="a"/>
    <w:autoRedefine/>
    <w:rsid w:val="00991BE4"/>
    <w:rPr>
      <w:b/>
      <w:i/>
      <w:vanish/>
      <w:lang w:val="en-GB"/>
    </w:rPr>
  </w:style>
  <w:style w:type="paragraph" w:styleId="a7">
    <w:name w:val="header"/>
    <w:basedOn w:val="a"/>
    <w:link w:val="a8"/>
    <w:rsid w:val="00991BE4"/>
    <w:pPr>
      <w:tabs>
        <w:tab w:val="center" w:pos="4320"/>
        <w:tab w:val="right" w:pos="8640"/>
      </w:tabs>
    </w:pPr>
  </w:style>
  <w:style w:type="character" w:styleId="a9">
    <w:name w:val="Hyperlink"/>
    <w:basedOn w:val="a0"/>
    <w:uiPriority w:val="99"/>
    <w:rsid w:val="00991BE4"/>
    <w:rPr>
      <w:color w:val="0000FF"/>
      <w:u w:val="single"/>
    </w:rPr>
  </w:style>
  <w:style w:type="paragraph" w:styleId="aa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b">
    <w:name w:val="page number"/>
    <w:basedOn w:val="a0"/>
    <w:rsid w:val="00991BE4"/>
  </w:style>
  <w:style w:type="table" w:styleId="ac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d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e">
    <w:name w:val="Document Map"/>
    <w:basedOn w:val="a"/>
    <w:link w:val="af"/>
    <w:rsid w:val="00495D9B"/>
    <w:rPr>
      <w:rFonts w:ascii="Tahoma" w:hAnsi="Tahoma" w:cs="Tahoma"/>
      <w:sz w:val="16"/>
      <w:szCs w:val="16"/>
    </w:rPr>
  </w:style>
  <w:style w:type="character" w:customStyle="1" w:styleId="af">
    <w:name w:val="Схема документа Знак"/>
    <w:basedOn w:val="a0"/>
    <w:link w:val="ae"/>
    <w:rsid w:val="00495D9B"/>
    <w:rPr>
      <w:rFonts w:ascii="Tahoma" w:hAnsi="Tahoma" w:cs="Tahoma"/>
      <w:sz w:val="16"/>
      <w:szCs w:val="16"/>
    </w:rPr>
  </w:style>
  <w:style w:type="paragraph" w:styleId="af0">
    <w:name w:val="List Paragraph"/>
    <w:aliases w:val="Маркированный"/>
    <w:basedOn w:val="a"/>
    <w:link w:val="af1"/>
    <w:uiPriority w:val="34"/>
    <w:qFormat/>
    <w:rsid w:val="00813F9B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rsid w:val="00813F9B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813F9B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a8">
    <w:name w:val="Верхний колонтитул Знак"/>
    <w:basedOn w:val="a0"/>
    <w:link w:val="a7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2">
    <w:name w:val="Emphasis"/>
    <w:basedOn w:val="a0"/>
    <w:uiPriority w:val="20"/>
    <w:qFormat/>
    <w:rsid w:val="00813F9B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813F9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813F9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813F9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60">
    <w:name w:val="Заголовок 6 Знак"/>
    <w:basedOn w:val="a0"/>
    <w:link w:val="6"/>
    <w:uiPriority w:val="9"/>
    <w:semiHidden/>
    <w:rsid w:val="00813F9B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813F9B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813F9B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813F9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3">
    <w:name w:val="caption"/>
    <w:basedOn w:val="a"/>
    <w:next w:val="a"/>
    <w:link w:val="af4"/>
    <w:uiPriority w:val="35"/>
    <w:unhideWhenUsed/>
    <w:qFormat/>
    <w:rsid w:val="00813F9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813F9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813F9B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813F9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813F9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813F9B"/>
    <w:rPr>
      <w:b/>
      <w:bCs/>
    </w:rPr>
  </w:style>
  <w:style w:type="paragraph" w:styleId="afa">
    <w:name w:val="No Spacing"/>
    <w:uiPriority w:val="1"/>
    <w:qFormat/>
    <w:rsid w:val="00813F9B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813F9B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813F9B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813F9B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813F9B"/>
    <w:rPr>
      <w:b/>
      <w:bCs/>
      <w:i/>
      <w:iCs/>
      <w:color w:val="4F81BD" w:themeColor="accent1"/>
    </w:rPr>
  </w:style>
  <w:style w:type="character" w:styleId="afd">
    <w:name w:val="Subtle Emphasis"/>
    <w:basedOn w:val="a0"/>
    <w:uiPriority w:val="19"/>
    <w:qFormat/>
    <w:rsid w:val="00813F9B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813F9B"/>
    <w:rPr>
      <w:b/>
      <w:bCs/>
      <w:i/>
      <w:iCs/>
      <w:color w:val="4F81BD" w:themeColor="accent1"/>
    </w:rPr>
  </w:style>
  <w:style w:type="character" w:styleId="aff">
    <w:name w:val="Subtle Reference"/>
    <w:basedOn w:val="a0"/>
    <w:uiPriority w:val="31"/>
    <w:qFormat/>
    <w:rsid w:val="00813F9B"/>
    <w:rPr>
      <w:smallCaps/>
      <w:color w:val="C0504D" w:themeColor="accent2"/>
      <w:u w:val="single"/>
    </w:rPr>
  </w:style>
  <w:style w:type="character" w:styleId="aff0">
    <w:name w:val="Intense Reference"/>
    <w:basedOn w:val="a0"/>
    <w:uiPriority w:val="32"/>
    <w:qFormat/>
    <w:rsid w:val="00813F9B"/>
    <w:rPr>
      <w:b/>
      <w:bCs/>
      <w:smallCaps/>
      <w:color w:val="C0504D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813F9B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813F9B"/>
    <w:pPr>
      <w:ind w:left="0" w:firstLine="0"/>
      <w:outlineLvl w:val="9"/>
    </w:pPr>
  </w:style>
  <w:style w:type="character" w:customStyle="1" w:styleId="af1">
    <w:name w:val="Абзац списка Знак"/>
    <w:aliases w:val="Маркированный Знак"/>
    <w:link w:val="af0"/>
    <w:uiPriority w:val="34"/>
    <w:locked/>
    <w:rsid w:val="00813F9B"/>
  </w:style>
  <w:style w:type="character" w:customStyle="1" w:styleId="aff3">
    <w:name w:val="ТХТ табличный Знак"/>
    <w:link w:val="aff4"/>
    <w:uiPriority w:val="99"/>
    <w:locked/>
    <w:rsid w:val="00813F9B"/>
    <w:rPr>
      <w:rFonts w:ascii="Tahoma" w:hAnsi="Tahoma"/>
      <w:sz w:val="24"/>
    </w:rPr>
  </w:style>
  <w:style w:type="paragraph" w:customStyle="1" w:styleId="aff4">
    <w:name w:val="ТХТ табличный"/>
    <w:basedOn w:val="a"/>
    <w:link w:val="aff3"/>
    <w:uiPriority w:val="99"/>
    <w:qFormat/>
    <w:rsid w:val="00813F9B"/>
    <w:pPr>
      <w:spacing w:after="0" w:line="288" w:lineRule="auto"/>
    </w:pPr>
    <w:rPr>
      <w:rFonts w:ascii="Tahoma" w:hAnsi="Tahoma"/>
      <w:sz w:val="24"/>
    </w:rPr>
  </w:style>
  <w:style w:type="character" w:customStyle="1" w:styleId="Bold">
    <w:name w:val="ТХТ табличный Bold Знак"/>
    <w:link w:val="Bold0"/>
    <w:uiPriority w:val="99"/>
    <w:locked/>
    <w:rsid w:val="00813F9B"/>
    <w:rPr>
      <w:rFonts w:ascii="Tahoma" w:hAnsi="Tahoma"/>
      <w:b/>
      <w:sz w:val="24"/>
    </w:rPr>
  </w:style>
  <w:style w:type="paragraph" w:customStyle="1" w:styleId="Bold0">
    <w:name w:val="ТХТ табличный Bold"/>
    <w:basedOn w:val="aff4"/>
    <w:link w:val="Bold"/>
    <w:uiPriority w:val="99"/>
    <w:qFormat/>
    <w:rsid w:val="00813F9B"/>
    <w:pPr>
      <w:widowControl w:val="0"/>
      <w:jc w:val="center"/>
    </w:pPr>
    <w:rPr>
      <w:b/>
    </w:rPr>
  </w:style>
  <w:style w:type="paragraph" w:customStyle="1" w:styleId="aff5">
    <w:name w:val="Заголовок в таблице"/>
    <w:basedOn w:val="a"/>
    <w:link w:val="aff6"/>
    <w:uiPriority w:val="99"/>
    <w:rsid w:val="00813F9B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6">
    <w:name w:val="Заголовок в таблице Знак"/>
    <w:link w:val="aff5"/>
    <w:uiPriority w:val="99"/>
    <w:locked/>
    <w:rsid w:val="00813F9B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813F9B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813F9B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4">
    <w:name w:val="Название объекта Знак"/>
    <w:link w:val="af3"/>
    <w:uiPriority w:val="35"/>
    <w:locked/>
    <w:rsid w:val="00813F9B"/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_________Microsoft_Visio_2003_2010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7F171D-E152-41E6-81A5-BD0A159D5F0C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d6d34ac6-0435-4127-be82-e86db495d87a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1FD607F-4C47-4A3C-8139-86F9AF61D4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8</Pages>
  <Words>337</Words>
  <Characters>3074</Characters>
  <Application>Microsoft Office Word</Application>
  <DocSecurity>0</DocSecurity>
  <Lines>25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2.9.1.1. КД. Дизайн НСИ  - шаблон</vt:lpstr>
    </vt:vector>
  </TitlesOfParts>
  <Company>Название компании</Company>
  <LinksUpToDate>false</LinksUpToDate>
  <CharactersWithSpaces>3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9.1.1. ТЗ. Дизайн НСИ - шаблон</dc:title>
  <dc:subject>Название проекта</dc:subject>
  <dc:creator>Chandru Shankar</dc:creator>
  <cp:lastModifiedBy>Вьюнков Дмитрий Юрьевич</cp:lastModifiedBy>
  <cp:revision>6</cp:revision>
  <cp:lastPrinted>2005-07-13T00:02:00Z</cp:lastPrinted>
  <dcterms:created xsi:type="dcterms:W3CDTF">2016-03-11T12:29:00Z</dcterms:created>
  <dcterms:modified xsi:type="dcterms:W3CDTF">2016-09-05T16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